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57" r:id="rId2"/>
    <p:sldId id="275" r:id="rId3"/>
    <p:sldId id="276" r:id="rId4"/>
    <p:sldId id="277" r:id="rId5"/>
    <p:sldId id="278" r:id="rId6"/>
    <p:sldId id="280" r:id="rId7"/>
    <p:sldId id="279" r:id="rId8"/>
    <p:sldId id="281" r:id="rId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5516" autoAdjust="0"/>
  </p:normalViewPr>
  <p:slideViewPr>
    <p:cSldViewPr snapToGrid="0">
      <p:cViewPr varScale="1">
        <p:scale>
          <a:sx n="95" d="100"/>
          <a:sy n="95" d="100"/>
        </p:scale>
        <p:origin x="1158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44A373-92D4-4C25-B256-DCCE40FBE0DC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D15F45A-7FF9-466A-BD0E-5F01E7F0CC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93568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15F45A-7FF9-466A-BD0E-5F01E7F0CC2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64099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15F45A-7FF9-466A-BD0E-5F01E7F0CC2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73108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15F45A-7FF9-466A-BD0E-5F01E7F0CC2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35369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15F45A-7FF9-466A-BD0E-5F01E7F0CC2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24833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15F45A-7FF9-466A-BD0E-5F01E7F0CC2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41639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15F45A-7FF9-466A-BD0E-5F01E7F0CC2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6380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15F45A-7FF9-466A-BD0E-5F01E7F0CC2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03513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15F45A-7FF9-466A-BD0E-5F01E7F0CC2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35369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D8F967-F709-35A4-7FDD-73F7DB9A1C5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606F975-51BF-9D6D-3715-AB1121E7923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A483ECC-FD7D-616D-78B6-7093CDDAAC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A49AAA-76B2-4D7D-8D8A-F4F9C2E4C9FA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376BE6B-8033-FDA7-14D0-B563CEACD0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CE27AEC-4ED2-294E-BBBF-2C62227035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11AC8-CF37-4A73-BA82-7C01EAC09A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21332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A75EE2-81DF-2E57-ACF3-A1420FA7AC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169D9CF-4CF5-AAF3-11F8-F0A5B8BA852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8CD814B-A7C7-5379-93D4-F91F64EDB8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A49AAA-76B2-4D7D-8D8A-F4F9C2E4C9FA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B2790CC-F3F4-7BE2-3914-8DA4F316D4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FE660D6-EA00-C80A-05BE-CE34B8114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11AC8-CF37-4A73-BA82-7C01EAC09A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48383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78C1930E-2028-D90D-F718-29B61D28DDD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81BDD34-19B3-D9AA-1552-DA5A3DEB44A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E66C937-5D4E-8075-3464-847CC57B4B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A49AAA-76B2-4D7D-8D8A-F4F9C2E4C9FA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0FB4B84-C483-753B-1A78-DD8D8B1F31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9AAFAE5-5ED6-2C0F-6E77-749568BC3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11AC8-CF37-4A73-BA82-7C01EAC09A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68880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836374-C3E8-EE27-8D27-EFBFBC5F47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A91C38-B0DA-F129-7AD6-DB7D58C898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0694034-3A4C-55AB-31A2-AB5A45B7AC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A49AAA-76B2-4D7D-8D8A-F4F9C2E4C9FA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8D22C6D-A648-547C-4635-AA86E09DD8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79FD874-21CD-27A8-E490-C6CE6190A5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11AC8-CF37-4A73-BA82-7C01EAC09A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89602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F67B3D-3CA0-D68C-269B-BCA2D49E9F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5D08120-576D-49F3-25E0-E5A7460C28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3C73E2D-E5F5-1D47-8FC3-883A38F128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A49AAA-76B2-4D7D-8D8A-F4F9C2E4C9FA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4100F56-6854-DEDE-6405-EEE114BA31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D2288CC-854D-8943-FD92-7C03643BAF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11AC8-CF37-4A73-BA82-7C01EAC09A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75640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416E56-8029-D894-FC3A-C5D8ABD1F7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65846DD-D4D9-E713-2640-9808CA6C0EC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B8F024A-13F1-55F4-9148-61D6B25C694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53C90B8-A9A2-F735-F2EA-8C98264EA7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A49AAA-76B2-4D7D-8D8A-F4F9C2E4C9FA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8A73E56-940E-FA8F-FDC1-CE97F746D2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789BCC0-3C23-DAE6-9161-341B788977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11AC8-CF37-4A73-BA82-7C01EAC09A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98300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80EA07-13CF-E6A5-2E69-EC8EEEA59D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A76D0A4-0EF2-DA2A-3AB7-6879AAAA064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65519A5-741C-F285-40A8-058A941EA43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F6EEA558-41FF-CC89-0CAD-ABF7657A71E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84A422DA-615C-D3B0-70A2-B8901982457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B06392B7-C26E-0241-EB6A-A4AC82067B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A49AAA-76B2-4D7D-8D8A-F4F9C2E4C9FA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BC1647D1-D83B-64DB-C4EE-ED1FE32E93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6AB85FD-E78F-37EC-874E-20B90F275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11AC8-CF37-4A73-BA82-7C01EAC09A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3111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53869D-49A5-4874-C3F0-1CB0C228E3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A309DEF-C281-76C3-012A-3F0F0B0757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A49AAA-76B2-4D7D-8D8A-F4F9C2E4C9FA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2A31348-6612-50EE-CE0D-001B0C2BB8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A0C0A1C-5062-C1CD-74D2-B7252CD736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11AC8-CF37-4A73-BA82-7C01EAC09A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86558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E907DB1-90FD-C9B0-545F-A3020E5B23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A49AAA-76B2-4D7D-8D8A-F4F9C2E4C9FA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9A7C4E1-4667-A000-6639-AEECFAC0A9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BCFC865-046C-8D04-0341-92AE3FD732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11AC8-CF37-4A73-BA82-7C01EAC09A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33061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09BE8C-4E8A-AFB8-DFBF-893D712C08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31633F-E74D-BB41-6BFB-A077169C48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2A70D5B-E451-D44B-32C2-EA6E929773A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F79A8DD-2C4F-F34A-2A83-1E1F0ACF76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A49AAA-76B2-4D7D-8D8A-F4F9C2E4C9FA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D6D147F-BA35-1E76-09BB-E5F1DE96B8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2198FF6-E5CD-3419-1251-9DA1280E93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11AC8-CF37-4A73-BA82-7C01EAC09A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69905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BD379F-F1B3-265B-6B14-BDAA7AEE52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4F97D27F-E3A2-BD8F-3361-EA786AC3EBE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D302628-695C-7EE0-6BC0-2BDF465D27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BC8DB75-F417-BA5C-BC9D-CC61FB4FFE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A49AAA-76B2-4D7D-8D8A-F4F9C2E4C9FA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2B0180D-85AD-1E52-CE19-C746A77C5A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4127001-766A-5D99-CCC2-99E25B05E1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11AC8-CF37-4A73-BA82-7C01EAC09A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47621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F7F25CB3-96C3-7070-785C-A09CE75040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1C96AA0-607E-5F0B-DD71-568F6F71650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A596C94-C828-484A-EBB2-66D331E7FB6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A49AAA-76B2-4D7D-8D8A-F4F9C2E4C9FA}" type="datetimeFigureOut">
              <a:rPr lang="zh-CN" altLang="en-US" smtClean="0"/>
              <a:t>2023/3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43A2F80-1B28-F4E9-B7A2-5FDE96FA102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E13A57C-58B7-7C5D-5B21-3741D43D383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F11AC8-CF37-4A73-BA82-7C01EAC09A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16823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>
            <a:extLst>
              <a:ext uri="{FF2B5EF4-FFF2-40B4-BE49-F238E27FC236}">
                <a16:creationId xmlns:a16="http://schemas.microsoft.com/office/drawing/2014/main" id="{3F64C720-1653-0756-3FC3-292CD885E79F}"/>
              </a:ext>
            </a:extLst>
          </p:cNvPr>
          <p:cNvSpPr/>
          <p:nvPr/>
        </p:nvSpPr>
        <p:spPr>
          <a:xfrm>
            <a:off x="595229" y="669637"/>
            <a:ext cx="11589034" cy="4587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多核处理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共享缓存争用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导致的不确定性会带来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实时性能下降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的问题，传统调度方法与分析无法有效地应对</a:t>
            </a:r>
            <a:endParaRPr lang="en-US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8EBA4D6A-AA68-AB88-C7E3-FE3DDAE42ACF}"/>
              </a:ext>
            </a:extLst>
          </p:cNvPr>
          <p:cNvSpPr txBox="1"/>
          <p:nvPr/>
        </p:nvSpPr>
        <p:spPr>
          <a:xfrm>
            <a:off x="595229" y="1280831"/>
            <a:ext cx="10114915" cy="36933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基于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ARM LbM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技术与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LITMUS-RT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平台，设计并实现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支持动态缓存划分的全局 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EDF 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调度策略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B5A0784-AC72-E1F9-293F-DD29FAA3463E}"/>
              </a:ext>
            </a:extLst>
          </p:cNvPr>
          <p:cNvSpPr txBox="1"/>
          <p:nvPr/>
        </p:nvSpPr>
        <p:spPr>
          <a:xfrm>
            <a:off x="3296142" y="156846"/>
            <a:ext cx="559971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支持缓存划分的多核实时调度技术的研究与实现</a:t>
            </a:r>
          </a:p>
        </p:txBody>
      </p:sp>
      <p:sp>
        <p:nvSpPr>
          <p:cNvPr id="8" name="文本框 1">
            <a:extLst>
              <a:ext uri="{FF2B5EF4-FFF2-40B4-BE49-F238E27FC236}">
                <a16:creationId xmlns:a16="http://schemas.microsoft.com/office/drawing/2014/main" id="{D0E5C1A0-9104-4DA8-92C4-11A664AE2A9B}"/>
              </a:ext>
            </a:extLst>
          </p:cNvPr>
          <p:cNvSpPr txBox="1"/>
          <p:nvPr/>
        </p:nvSpPr>
        <p:spPr>
          <a:xfrm>
            <a:off x="563395" y="2205039"/>
            <a:ext cx="4065240" cy="41115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algn="l" defTabSz="914400" rtl="0" eaLnBrk="1" latinLnBrk="0" hangingPunct="1">
              <a:lnSpc>
                <a:spcPct val="150000"/>
              </a:lnSpc>
            </a:pPr>
            <a:r>
              <a:rPr sz="1600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（1）软件层面：</a:t>
            </a:r>
            <a:endParaRPr sz="1600" b="1" i="0" u="none" strike="noStrike" cap="none" spc="0" normalizeH="0" baseline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G-EDFCA</a:t>
            </a:r>
            <a:r>
              <a:rPr 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调度器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任务调度管理、缓存分区管理</a:t>
            </a:r>
            <a:endParaRPr lang="en-US" altLang="zh-CN" sz="16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sz="1600" dirty="0" err="1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调度插件接口</a:t>
            </a:r>
            <a:endParaRPr lang="en-US" sz="1600" dirty="0"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兼容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litmus</a:t>
            </a:r>
            <a:endParaRPr lang="en-US" sz="16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en-US" sz="1600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实时</a:t>
            </a:r>
            <a:r>
              <a:rPr sz="1600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任务集</a:t>
            </a:r>
            <a:endParaRPr lang="en-US" sz="16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用户空间配置，内核空间调度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实时与非实时转换</a:t>
            </a:r>
            <a:endParaRPr sz="16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0" indent="0" algn="l" defTabSz="914400" rtl="0" eaLnBrk="1" latinLnBrk="0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sz="1600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（2） 硬件层面：</a:t>
            </a:r>
            <a:endParaRPr sz="1600" b="1" i="0" u="none" strike="noStrike" cap="none" spc="0" normalizeH="0" baseline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sz="1600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硬件资源管理</a:t>
            </a:r>
            <a:endParaRPr lang="en-US" sz="16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基于</a:t>
            </a:r>
            <a:r>
              <a:rPr 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RM PL310 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LbM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技术</a:t>
            </a:r>
            <a:endParaRPr sz="16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9" name="TextBox 6">
            <a:extLst>
              <a:ext uri="{FF2B5EF4-FFF2-40B4-BE49-F238E27FC236}">
                <a16:creationId xmlns:a16="http://schemas.microsoft.com/office/drawing/2014/main" id="{2C339EAE-F6A3-90EF-FB02-1440F42B9FCD}"/>
              </a:ext>
            </a:extLst>
          </p:cNvPr>
          <p:cNvSpPr txBox="1"/>
          <p:nvPr/>
        </p:nvSpPr>
        <p:spPr>
          <a:xfrm>
            <a:off x="707629" y="1802449"/>
            <a:ext cx="1888386" cy="373936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总体架构</a:t>
            </a:r>
          </a:p>
        </p:txBody>
      </p:sp>
      <p:sp>
        <p:nvSpPr>
          <p:cNvPr id="10" name="文本框 4">
            <a:extLst>
              <a:ext uri="{FF2B5EF4-FFF2-40B4-BE49-F238E27FC236}">
                <a16:creationId xmlns:a16="http://schemas.microsoft.com/office/drawing/2014/main" id="{724CCE9E-0D86-FC90-1C6F-F61F615E0982}"/>
              </a:ext>
            </a:extLst>
          </p:cNvPr>
          <p:cNvSpPr txBox="1"/>
          <p:nvPr/>
        </p:nvSpPr>
        <p:spPr>
          <a:xfrm flipH="1">
            <a:off x="7523239" y="6019770"/>
            <a:ext cx="1649637" cy="3385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软件架构图</a:t>
            </a:r>
            <a:endParaRPr lang="zh-CN" sz="16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graphicFrame>
        <p:nvGraphicFramePr>
          <p:cNvPr id="11" name="对象 10">
            <a:hlinkClick r:id="" action="ppaction://ole?verb=0"/>
            <a:extLst>
              <a:ext uri="{FF2B5EF4-FFF2-40B4-BE49-F238E27FC236}">
                <a16:creationId xmlns:a16="http://schemas.microsoft.com/office/drawing/2014/main" id="{B7F99D2F-6D7A-210A-6444-A74E79B314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282962"/>
              </p:ext>
            </p:extLst>
          </p:nvPr>
        </p:nvGraphicFramePr>
        <p:xfrm>
          <a:off x="4816871" y="2205039"/>
          <a:ext cx="6667500" cy="370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81561" imgH="3095161" progId="Visio.Drawing.15">
                  <p:embed/>
                </p:oleObj>
              </mc:Choice>
              <mc:Fallback>
                <p:oleObj name="Visio" r:id="rId3" imgW="5581561" imgH="3095161" progId="Visio.Drawing.15">
                  <p:embed/>
                  <p:pic>
                    <p:nvPicPr>
                      <p:cNvPr id="7" name="对象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B7B5E0F8-FED0-76A3-6AB9-E3873E1F340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16871" y="2205039"/>
                        <a:ext cx="6667500" cy="3702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63299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CB5A0784-AC72-E1F9-293F-DD29FAA3463E}"/>
              </a:ext>
            </a:extLst>
          </p:cNvPr>
          <p:cNvSpPr txBox="1"/>
          <p:nvPr/>
        </p:nvSpPr>
        <p:spPr>
          <a:xfrm>
            <a:off x="3296142" y="156846"/>
            <a:ext cx="559971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支持缓存划分的多核实时调度技术的研究与实现</a:t>
            </a:r>
          </a:p>
        </p:txBody>
      </p:sp>
      <p:sp>
        <p:nvSpPr>
          <p:cNvPr id="2" name="TextBox 6">
            <a:extLst>
              <a:ext uri="{FF2B5EF4-FFF2-40B4-BE49-F238E27FC236}">
                <a16:creationId xmlns:a16="http://schemas.microsoft.com/office/drawing/2014/main" id="{93BF051B-8305-7657-C23B-C98223F480F8}"/>
              </a:ext>
            </a:extLst>
          </p:cNvPr>
          <p:cNvSpPr txBox="1"/>
          <p:nvPr/>
        </p:nvSpPr>
        <p:spPr>
          <a:xfrm>
            <a:off x="751684" y="2279706"/>
            <a:ext cx="2109022" cy="373936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缓存分区管理模块</a:t>
            </a:r>
          </a:p>
        </p:txBody>
      </p:sp>
      <p:sp>
        <p:nvSpPr>
          <p:cNvPr id="4" name="TextBox 6">
            <a:extLst>
              <a:ext uri="{FF2B5EF4-FFF2-40B4-BE49-F238E27FC236}">
                <a16:creationId xmlns:a16="http://schemas.microsoft.com/office/drawing/2014/main" id="{E7CDB64C-F071-3CD9-66DC-7D75782B2FB6}"/>
              </a:ext>
            </a:extLst>
          </p:cNvPr>
          <p:cNvSpPr txBox="1"/>
          <p:nvPr/>
        </p:nvSpPr>
        <p:spPr>
          <a:xfrm>
            <a:off x="751683" y="2813205"/>
            <a:ext cx="2504297" cy="373936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缓存分区分配功能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C5B689A-376B-A530-257F-B3353B74A044}"/>
              </a:ext>
            </a:extLst>
          </p:cNvPr>
          <p:cNvSpPr txBox="1"/>
          <p:nvPr/>
        </p:nvSpPr>
        <p:spPr>
          <a:xfrm>
            <a:off x="3519876" y="2741714"/>
            <a:ext cx="2262158" cy="45871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marL="0" algn="l" defTabSz="914400" rtl="0" eaLnBrk="1" latinLnBrk="0" hangingPunct="1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缓存资源分配与回收</a:t>
            </a:r>
            <a:endParaRPr lang="zh-CN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B4E1664F-379A-AF2C-85CF-A590D016E191}"/>
              </a:ext>
            </a:extLst>
          </p:cNvPr>
          <p:cNvSpPr txBox="1"/>
          <p:nvPr/>
        </p:nvSpPr>
        <p:spPr>
          <a:xfrm>
            <a:off x="751683" y="3265214"/>
            <a:ext cx="2504297" cy="373936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缓存分区刷新功能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FFFA1F8-B6F1-94D4-4D51-E33FD780DF5C}"/>
              </a:ext>
            </a:extLst>
          </p:cNvPr>
          <p:cNvSpPr txBox="1"/>
          <p:nvPr/>
        </p:nvSpPr>
        <p:spPr>
          <a:xfrm>
            <a:off x="3519877" y="3159819"/>
            <a:ext cx="2723823" cy="45871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marL="0" algn="l" defTabSz="914400" rtl="0" eaLnBrk="1" latinLnBrk="0" hangingPunct="1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刷新缓存分区，减少开销</a:t>
            </a:r>
            <a:endParaRPr lang="zh-CN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B85000C-4273-E14C-7A99-AB2C96DDA5E7}"/>
              </a:ext>
            </a:extLst>
          </p:cNvPr>
          <p:cNvSpPr txBox="1"/>
          <p:nvPr/>
        </p:nvSpPr>
        <p:spPr>
          <a:xfrm>
            <a:off x="706527" y="3717223"/>
            <a:ext cx="10810240" cy="11568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algn="l" defTabSz="914400" rtl="0" eaLnBrk="1" latinLnBrk="0" hangingPunct="1"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由于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LbM 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技术无法控制缓存命中发生的位置，即便锁定了缓存分区，任务调度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仍可能存在内核间缓存争用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。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所以需要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在任务完成作业或被抢占时刷新分配给它的分区。</a:t>
            </a:r>
            <a:endParaRPr lang="en-US" altLang="zh-CN" sz="16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 marL="0" algn="l" defTabSz="914400" rtl="0" eaLnBrk="1" latinLnBrk="0" hangingPunct="1">
              <a:lnSpc>
                <a:spcPct val="150000"/>
              </a:lnSpc>
            </a:pP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频繁刷新会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造成不必要开销，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增加缓存分区与进程映射，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对未被抢占的分区取消刷新操作</a:t>
            </a:r>
            <a:endParaRPr lang="zh-CN" altLang="en-US" sz="16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4" name="TextBox 6">
            <a:extLst>
              <a:ext uri="{FF2B5EF4-FFF2-40B4-BE49-F238E27FC236}">
                <a16:creationId xmlns:a16="http://schemas.microsoft.com/office/drawing/2014/main" id="{4BD2A5A1-97F0-A07D-DD81-C98175559455}"/>
              </a:ext>
            </a:extLst>
          </p:cNvPr>
          <p:cNvSpPr txBox="1"/>
          <p:nvPr/>
        </p:nvSpPr>
        <p:spPr>
          <a:xfrm>
            <a:off x="706527" y="676601"/>
            <a:ext cx="2109022" cy="373936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任务调度管理模块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4D097D2-7799-9E59-809C-76FA657B3515}"/>
              </a:ext>
            </a:extLst>
          </p:cNvPr>
          <p:cNvSpPr txBox="1"/>
          <p:nvPr/>
        </p:nvSpPr>
        <p:spPr>
          <a:xfrm>
            <a:off x="645724" y="1158439"/>
            <a:ext cx="10572125" cy="45871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根据任务状态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（阻塞、抢占、唤醒等）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做出不同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调度操作，进行</a:t>
            </a:r>
            <a:r>
              <a:rPr lang="zh-CN" altLang="zh-CN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处理器资源分配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、任务队列管理等操作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6" name="TextBox 6">
            <a:extLst>
              <a:ext uri="{FF2B5EF4-FFF2-40B4-BE49-F238E27FC236}">
                <a16:creationId xmlns:a16="http://schemas.microsoft.com/office/drawing/2014/main" id="{5EDCA091-2E3E-3E56-CFC7-B4BDBE8568BD}"/>
              </a:ext>
            </a:extLst>
          </p:cNvPr>
          <p:cNvSpPr txBox="1"/>
          <p:nvPr/>
        </p:nvSpPr>
        <p:spPr>
          <a:xfrm>
            <a:off x="795682" y="5027000"/>
            <a:ext cx="2109022" cy="373936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调度安全性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BD73E1F5-BDB5-EFEB-259D-DEEEB22AD52B}"/>
              </a:ext>
            </a:extLst>
          </p:cNvPr>
          <p:cNvSpPr txBox="1"/>
          <p:nvPr/>
        </p:nvSpPr>
        <p:spPr>
          <a:xfrm>
            <a:off x="645724" y="1708825"/>
            <a:ext cx="10810240" cy="4181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algn="l" defTabSz="914400" rtl="0" eaLnBrk="1" latinLnBrk="0" hangingPunct="1">
              <a:lnSpc>
                <a:spcPct val="150000"/>
              </a:lnSpc>
            </a:pP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获取资源使用情况并合理分配，满足支持缓存划分的可抢占全局 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EDF 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调度算法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。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D25F0CC3-03F0-15BB-C32F-8552CA10EA74}"/>
              </a:ext>
            </a:extLst>
          </p:cNvPr>
          <p:cNvSpPr txBox="1"/>
          <p:nvPr/>
        </p:nvSpPr>
        <p:spPr>
          <a:xfrm>
            <a:off x="706527" y="5469256"/>
            <a:ext cx="6647974" cy="458908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设置队列锁、缓存资源锁，防止任务间干扰以及保障缓存一致性</a:t>
            </a:r>
            <a:endParaRPr lang="zh-CN" altLang="zh-CN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53747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CB5A0784-AC72-E1F9-293F-DD29FAA3463E}"/>
              </a:ext>
            </a:extLst>
          </p:cNvPr>
          <p:cNvSpPr txBox="1"/>
          <p:nvPr/>
        </p:nvSpPr>
        <p:spPr>
          <a:xfrm>
            <a:off x="2561073" y="177995"/>
            <a:ext cx="6979541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基于国产化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PLC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工艺控制智能化研究的实时操作系统的优化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4F60A86C-3982-82E0-805A-A181A0DD95CA}"/>
              </a:ext>
            </a:extLst>
          </p:cNvPr>
          <p:cNvSpPr/>
          <p:nvPr/>
        </p:nvSpPr>
        <p:spPr>
          <a:xfrm>
            <a:off x="595229" y="669637"/>
            <a:ext cx="11589034" cy="874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实时操作系统是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PLC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运行时中最关键的单元之一，但系统中调度的不确定性（上下文切换等）以及其他干扰（中断等），使任务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周期性抖动过大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导致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实时性能下降并影响控制效果</a:t>
            </a: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。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322F953-C5E9-E799-63FC-F49FF88A8522}"/>
              </a:ext>
            </a:extLst>
          </p:cNvPr>
          <p:cNvSpPr txBox="1"/>
          <p:nvPr/>
        </p:nvSpPr>
        <p:spPr>
          <a:xfrm>
            <a:off x="595229" y="1709316"/>
            <a:ext cx="10857308" cy="36933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开发高确定性的实时操作框架。改善周期性抖动问题，完善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PLC</a:t>
            </a: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运行时系统、提高实时性可靠性。</a:t>
            </a:r>
            <a:endParaRPr lang="zh-CN" altLang="en-US" b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ea"/>
            </a:endParaRPr>
          </a:p>
        </p:txBody>
      </p:sp>
      <p:sp>
        <p:nvSpPr>
          <p:cNvPr id="10" name="文本框 1">
            <a:extLst>
              <a:ext uri="{FF2B5EF4-FFF2-40B4-BE49-F238E27FC236}">
                <a16:creationId xmlns:a16="http://schemas.microsoft.com/office/drawing/2014/main" id="{C2F16FBE-D9DA-389A-FCA2-29A8069F32B2}"/>
              </a:ext>
            </a:extLst>
          </p:cNvPr>
          <p:cNvSpPr txBox="1"/>
          <p:nvPr/>
        </p:nvSpPr>
        <p:spPr>
          <a:xfrm>
            <a:off x="595229" y="2849440"/>
            <a:ext cx="4990017" cy="322870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Linux+Preempt-RT</a:t>
            </a:r>
            <a:r>
              <a:rPr lang="zh-CN" altLang="en-US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实时补丁</a:t>
            </a:r>
            <a:endParaRPr lang="en-US" altLang="zh-CN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i="0" kern="100" spc="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基于</a:t>
            </a:r>
            <a:r>
              <a:rPr lang="en-US" altLang="zh-CN" i="0" kern="100" spc="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cgroup</a:t>
            </a:r>
            <a:r>
              <a:rPr lang="zh-CN" altLang="en-US" i="0" kern="100" spc="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工具进行</a:t>
            </a:r>
            <a:r>
              <a:rPr lang="en-US" altLang="zh-CN" i="0" kern="100" spc="0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CPU</a:t>
            </a:r>
            <a:r>
              <a:rPr lang="zh-CN" altLang="en-US" i="0" kern="100" spc="0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资源隔离</a:t>
            </a:r>
            <a:endParaRPr lang="en-US" altLang="zh-CN" i="0" kern="100" spc="0" dirty="0">
              <a:solidFill>
                <a:srgbClr val="0070C0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Helvetica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i="0" kern="100" spc="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Hrtimer</a:t>
            </a:r>
            <a:r>
              <a:rPr lang="zh-CN" altLang="en-US" i="0" kern="100" spc="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高精度定时器</a:t>
            </a:r>
            <a:r>
              <a:rPr lang="zh-CN" altLang="en-US" i="0" kern="100" spc="0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硬中断</a:t>
            </a:r>
            <a:endParaRPr lang="en-US" altLang="zh-CN" i="0" kern="100" spc="0" dirty="0">
              <a:solidFill>
                <a:srgbClr val="0070C0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Helvetica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降低周期性抖动的工具</a:t>
            </a:r>
            <a:r>
              <a:rPr lang="en-US" altLang="zh-CN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RT-Bubbles</a:t>
            </a: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 结合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Linux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内核调用将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RT-Bubbles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工具内核部分封装为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驱动模块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，实现对工具更为灵活的挂载与卸载。通过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Hrtimer</a:t>
            </a:r>
            <a:r>
              <a:rPr lang="zh-CN" altLang="en-US" sz="1600" i="0" kern="100" spc="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在</a:t>
            </a:r>
            <a:r>
              <a:rPr lang="zh-CN" altLang="en-US" sz="1600" i="0" kern="100" spc="0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硬中断中进行采样数据读写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，减少抖动</a:t>
            </a:r>
            <a:endParaRPr lang="en-US" altLang="zh-CN" sz="16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kern="100" dirty="0"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实时任务，模拟关键性采样任务</a:t>
            </a:r>
          </a:p>
        </p:txBody>
      </p:sp>
      <p:sp>
        <p:nvSpPr>
          <p:cNvPr id="11" name="TextBox 6">
            <a:extLst>
              <a:ext uri="{FF2B5EF4-FFF2-40B4-BE49-F238E27FC236}">
                <a16:creationId xmlns:a16="http://schemas.microsoft.com/office/drawing/2014/main" id="{6BCBABFE-739F-CD51-DC49-1B4A263660ED}"/>
              </a:ext>
            </a:extLst>
          </p:cNvPr>
          <p:cNvSpPr txBox="1"/>
          <p:nvPr/>
        </p:nvSpPr>
        <p:spPr>
          <a:xfrm>
            <a:off x="595229" y="2277076"/>
            <a:ext cx="1888386" cy="373936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总体架构</a:t>
            </a:r>
          </a:p>
        </p:txBody>
      </p:sp>
      <p:sp>
        <p:nvSpPr>
          <p:cNvPr id="13" name="文本框 4">
            <a:extLst>
              <a:ext uri="{FF2B5EF4-FFF2-40B4-BE49-F238E27FC236}">
                <a16:creationId xmlns:a16="http://schemas.microsoft.com/office/drawing/2014/main" id="{A59854B8-A6C5-019C-081C-44F9C15AD23B}"/>
              </a:ext>
            </a:extLst>
          </p:cNvPr>
          <p:cNvSpPr txBox="1"/>
          <p:nvPr/>
        </p:nvSpPr>
        <p:spPr>
          <a:xfrm flipH="1">
            <a:off x="8426734" y="6078337"/>
            <a:ext cx="125476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总体框架图</a:t>
            </a:r>
            <a:endParaRPr lang="zh-CN" sz="16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781CEA7-C737-E25D-AB6B-1AD504E336C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5220" y="2218780"/>
            <a:ext cx="5187317" cy="3859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79253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CB5A0784-AC72-E1F9-293F-DD29FAA3463E}"/>
              </a:ext>
            </a:extLst>
          </p:cNvPr>
          <p:cNvSpPr txBox="1"/>
          <p:nvPr/>
        </p:nvSpPr>
        <p:spPr>
          <a:xfrm>
            <a:off x="2561073" y="177995"/>
            <a:ext cx="6979541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基于国产化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PLC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工艺控制智能化研究的实时操作系统的优化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1088849-7A5C-32A7-9AD2-27EEF28D108D}"/>
              </a:ext>
            </a:extLst>
          </p:cNvPr>
          <p:cNvSpPr txBox="1"/>
          <p:nvPr/>
        </p:nvSpPr>
        <p:spPr>
          <a:xfrm>
            <a:off x="605169" y="1907963"/>
            <a:ext cx="5183817" cy="39268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algn="l" defTabSz="914400" rtl="0" eaLnBrk="1" latinLnBrk="0" hangingPunct="1"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）性能监控模块：</a:t>
            </a:r>
            <a:endParaRPr lang="zh-CN" altLang="en-US" b="1" i="0" u="none" strike="noStrike" cap="none" spc="0" normalizeH="0" baseline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  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实时监控运行时任务的性能数据，并生成直方图统计</a:t>
            </a:r>
            <a:endParaRPr lang="en-US" altLang="zh-CN" sz="16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监控参数：延迟、周期抖动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性能参数阈值检测与处理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2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）日志模块：</a:t>
            </a:r>
            <a:endParaRPr lang="zh-CN" altLang="en-US" b="1" i="0" u="none" strike="noStrike" cap="none" spc="0" normalizeH="0" baseline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  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记录系统运行时发生的事件</a:t>
            </a:r>
            <a:endParaRPr lang="en-US" altLang="zh-CN" sz="16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报告异常，包括阈值警告、内核异常等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记录系统运行信息以及任务数据信息等</a:t>
            </a:r>
            <a:endParaRPr lang="en-US" altLang="zh-CN" b="1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ea"/>
            </a:endParaRPr>
          </a:p>
          <a:p>
            <a:pPr marL="0" lvl="1">
              <a:lnSpc>
                <a:spcPct val="15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（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）配置模块：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模块参数配置、采样任务参数配置等</a:t>
            </a:r>
            <a:endParaRPr lang="en-US" altLang="zh-CN" sz="16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4" name="TextBox 6">
            <a:extLst>
              <a:ext uri="{FF2B5EF4-FFF2-40B4-BE49-F238E27FC236}">
                <a16:creationId xmlns:a16="http://schemas.microsoft.com/office/drawing/2014/main" id="{EA5A312B-F290-8DFA-8308-5A0D29AB1A78}"/>
              </a:ext>
            </a:extLst>
          </p:cNvPr>
          <p:cNvSpPr txBox="1"/>
          <p:nvPr/>
        </p:nvSpPr>
        <p:spPr>
          <a:xfrm>
            <a:off x="690794" y="882584"/>
            <a:ext cx="1888386" cy="373936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内核架构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AA32C44-D801-6DBD-4AB9-9953AF2EE6DA}"/>
              </a:ext>
            </a:extLst>
          </p:cNvPr>
          <p:cNvSpPr txBox="1"/>
          <p:nvPr/>
        </p:nvSpPr>
        <p:spPr>
          <a:xfrm flipH="1">
            <a:off x="8437212" y="5451348"/>
            <a:ext cx="125476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内核框架图</a:t>
            </a:r>
            <a:endParaRPr lang="zh-CN" sz="16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6" name="文本框 1">
            <a:extLst>
              <a:ext uri="{FF2B5EF4-FFF2-40B4-BE49-F238E27FC236}">
                <a16:creationId xmlns:a16="http://schemas.microsoft.com/office/drawing/2014/main" id="{E14141AB-8689-8D74-4166-C70798BC7E24}"/>
              </a:ext>
            </a:extLst>
          </p:cNvPr>
          <p:cNvSpPr txBox="1"/>
          <p:nvPr/>
        </p:nvSpPr>
        <p:spPr>
          <a:xfrm>
            <a:off x="605170" y="1352770"/>
            <a:ext cx="5639615" cy="458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基于字符驱动设备文件与采用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proc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文件系统的数据交互</a:t>
            </a:r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C1AFE694-9E9E-1F48-0775-822796B365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4785" y="1582127"/>
            <a:ext cx="5450122" cy="3696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04437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482472E1-C2E9-60AA-7E9B-871DCFA735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4136" y="2225615"/>
            <a:ext cx="6317864" cy="3874085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3F64C720-1653-0756-3FC3-292CD885E79F}"/>
              </a:ext>
            </a:extLst>
          </p:cNvPr>
          <p:cNvSpPr/>
          <p:nvPr/>
        </p:nvSpPr>
        <p:spPr>
          <a:xfrm>
            <a:off x="201069" y="605937"/>
            <a:ext cx="11589034" cy="7873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多核处理器共享缓存争用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导致的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不确定性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会带来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实时性能下降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的问题，传统调度方法与分析无法有效地应对。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基于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ARM PL310 LbM(Lockdown by Master)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技术与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LITMUS-RT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平台，设计并实现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支持</a:t>
            </a:r>
            <a:r>
              <a:rPr lang="zh-CN" altLang="en-US" sz="16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动态缓存划分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的全局 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EDF 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调度策略。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B5A0784-AC72-E1F9-293F-DD29FAA3463E}"/>
              </a:ext>
            </a:extLst>
          </p:cNvPr>
          <p:cNvSpPr txBox="1"/>
          <p:nvPr/>
        </p:nvSpPr>
        <p:spPr>
          <a:xfrm>
            <a:off x="3296142" y="156846"/>
            <a:ext cx="559971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支持缓存划分的多核实时调度技术的研究与实现</a:t>
            </a:r>
          </a:p>
        </p:txBody>
      </p:sp>
      <p:sp>
        <p:nvSpPr>
          <p:cNvPr id="8" name="文本框 1">
            <a:extLst>
              <a:ext uri="{FF2B5EF4-FFF2-40B4-BE49-F238E27FC236}">
                <a16:creationId xmlns:a16="http://schemas.microsoft.com/office/drawing/2014/main" id="{D0E5C1A0-9104-4DA8-92C4-11A664AE2A9B}"/>
              </a:ext>
            </a:extLst>
          </p:cNvPr>
          <p:cNvSpPr txBox="1"/>
          <p:nvPr/>
        </p:nvSpPr>
        <p:spPr>
          <a:xfrm>
            <a:off x="201069" y="1633236"/>
            <a:ext cx="5987080" cy="51324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G-EDFCA</a:t>
            </a:r>
            <a:r>
              <a:rPr lang="zh-CN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调度器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：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实现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调度策略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  在有足够的缓存分区和核的前提下总是选择优先级最高</a:t>
            </a:r>
            <a:r>
              <a:rPr lang="en-US" altLang="zh-CN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(</a:t>
            </a:r>
            <a:r>
              <a:rPr lang="zh-CN" altLang="en-US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绝对截止期最早</a:t>
            </a:r>
            <a:r>
              <a:rPr lang="en-US" altLang="zh-CN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)</a:t>
            </a:r>
            <a:r>
              <a:rPr lang="zh-CN" altLang="en-US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的任务执行（包括抢占其他低优先级任务所占用的缓存分区和处理器）缓存分区的数量和位置随任务迁移（任意处理器）而改变。</a:t>
            </a:r>
            <a:endParaRPr lang="en-US" altLang="zh-CN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  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任务调度管理：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任务队列调度，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PU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资源分配与回收</a:t>
            </a:r>
            <a:endParaRPr lang="zh-CN" altLang="en-US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  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缓存分区管理：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缓存资源分配与回收</a:t>
            </a: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  调度插件接口：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兼容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LITMUS-RT</a:t>
            </a:r>
            <a:endParaRPr lang="en-US" altLang="zh-CN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基于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LbM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的缓存划分</a:t>
            </a:r>
            <a:endParaRPr lang="en-US" sz="16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      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LbM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无法控制缓存命中发生的位置，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仍存在内核间缓存争用，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在任务完成作业或被抢占时刷新相应缓存分区。</a:t>
            </a:r>
            <a:endParaRPr lang="en-US" altLang="zh-CN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  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频繁刷新会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造成不必要开销，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增加缓存分区与进程映射，</a:t>
            </a:r>
            <a:r>
              <a:rPr lang="zh-CN" altLang="en-US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对未</a:t>
            </a:r>
            <a:endParaRPr lang="en-US" altLang="zh-CN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被抢占的分区取消刷新操作。</a:t>
            </a:r>
            <a:endParaRPr lang="en-US" altLang="zh-CN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实时任务集：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实时与非实时状态转换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基于飞凌嵌入式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OKMX6Q-C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：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NXP i.MX6 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系列处理器，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RM Cortex-A9 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架构，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NXP Linux 4.1.15 + LITMUS-RT 2015.1 patch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内核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0" name="文本框 4">
            <a:extLst>
              <a:ext uri="{FF2B5EF4-FFF2-40B4-BE49-F238E27FC236}">
                <a16:creationId xmlns:a16="http://schemas.microsoft.com/office/drawing/2014/main" id="{724CCE9E-0D86-FC90-1C6F-F61F615E0982}"/>
              </a:ext>
            </a:extLst>
          </p:cNvPr>
          <p:cNvSpPr txBox="1"/>
          <p:nvPr/>
        </p:nvSpPr>
        <p:spPr>
          <a:xfrm flipH="1">
            <a:off x="8491200" y="6249975"/>
            <a:ext cx="1219290" cy="3385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软件架构图</a:t>
            </a:r>
            <a:endParaRPr lang="zh-CN" sz="16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FF68FF-3234-900F-A11E-9AEB3A1D6DFF}"/>
              </a:ext>
            </a:extLst>
          </p:cNvPr>
          <p:cNvSpPr txBox="1"/>
          <p:nvPr/>
        </p:nvSpPr>
        <p:spPr>
          <a:xfrm>
            <a:off x="201069" y="1336134"/>
            <a:ext cx="11938320" cy="7000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b="1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缓存划分：</a:t>
            </a:r>
            <a:r>
              <a:rPr lang="zh-CN" altLang="en-US" sz="14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将共享高速缓存均分为多个大小相等的分区，将不同数量和位置的分区分配给指定处理器，减少争用。</a:t>
            </a:r>
            <a:endParaRPr lang="en-US" altLang="zh-CN" sz="1400" dirty="0">
              <a:solidFill>
                <a:schemeClr val="accent3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400" dirty="0">
              <a:solidFill>
                <a:schemeClr val="accent3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36524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482472E1-C2E9-60AA-7E9B-871DCFA735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1531" y="2345369"/>
            <a:ext cx="6197858" cy="3800498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3F64C720-1653-0756-3FC3-292CD885E79F}"/>
              </a:ext>
            </a:extLst>
          </p:cNvPr>
          <p:cNvSpPr/>
          <p:nvPr/>
        </p:nvSpPr>
        <p:spPr>
          <a:xfrm>
            <a:off x="201069" y="605937"/>
            <a:ext cx="11589034" cy="7873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多核处理器共享缓存争用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导致的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不确定性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会带来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实时性能下降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的问题，传统调度方法与分析无法有效地应对。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基于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ARM PL310 LbM(Lockdown by Master)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技术与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LITMUS-RT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平台，设计并实现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支持</a:t>
            </a:r>
            <a:r>
              <a:rPr lang="zh-CN" altLang="en-US" sz="16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动态缓存划分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的全局 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EDF 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调度策略。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B5A0784-AC72-E1F9-293F-DD29FAA3463E}"/>
              </a:ext>
            </a:extLst>
          </p:cNvPr>
          <p:cNvSpPr txBox="1"/>
          <p:nvPr/>
        </p:nvSpPr>
        <p:spPr>
          <a:xfrm>
            <a:off x="3296142" y="156846"/>
            <a:ext cx="559971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支持缓存划分的多核实时调度技术的研究与实现</a:t>
            </a:r>
          </a:p>
        </p:txBody>
      </p:sp>
      <p:sp>
        <p:nvSpPr>
          <p:cNvPr id="8" name="文本框 1">
            <a:extLst>
              <a:ext uri="{FF2B5EF4-FFF2-40B4-BE49-F238E27FC236}">
                <a16:creationId xmlns:a16="http://schemas.microsoft.com/office/drawing/2014/main" id="{D0E5C1A0-9104-4DA8-92C4-11A664AE2A9B}"/>
              </a:ext>
            </a:extLst>
          </p:cNvPr>
          <p:cNvSpPr txBox="1"/>
          <p:nvPr/>
        </p:nvSpPr>
        <p:spPr>
          <a:xfrm>
            <a:off x="201069" y="2359748"/>
            <a:ext cx="5987080" cy="416293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G-EDFCA</a:t>
            </a:r>
            <a:r>
              <a:rPr lang="zh-CN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调度器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：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实现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调度策略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  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任务调度管理：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任务队列调度，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PU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资源分配与回收</a:t>
            </a:r>
            <a:endParaRPr lang="zh-CN" altLang="en-US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  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缓存分区管理：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缓存资源分配与回收</a:t>
            </a: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  调度插件接口：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兼容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LITMUS-RT</a:t>
            </a:r>
            <a:endParaRPr lang="en-US" altLang="zh-CN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基于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LbM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的缓存划分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      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LbM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无法控制缓存命中发生的位置，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仍存在内核间缓存争用，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在任务完成作业或被抢占时刷新相应缓存分区。</a:t>
            </a:r>
            <a:endParaRPr lang="en-US" altLang="zh-CN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  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频繁刷新会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造成不必要开销，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增加缓存分区与进程映射，</a:t>
            </a:r>
            <a:r>
              <a:rPr lang="zh-CN" altLang="en-US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对未</a:t>
            </a:r>
            <a:endParaRPr lang="en-US" altLang="zh-CN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被抢占的分区取消刷新操作。</a:t>
            </a:r>
            <a:endParaRPr lang="en-US" altLang="zh-CN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实时任务集：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实时与非实时状态转换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基于飞凌嵌入式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OKMX6Q-C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：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NXP i.MX6 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系列处理器，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RM Cortex-A9 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架构，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NXP Linux 4.1.15 + LITMUS-RT 2015.1 patch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内核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0" name="文本框 4">
            <a:extLst>
              <a:ext uri="{FF2B5EF4-FFF2-40B4-BE49-F238E27FC236}">
                <a16:creationId xmlns:a16="http://schemas.microsoft.com/office/drawing/2014/main" id="{724CCE9E-0D86-FC90-1C6F-F61F615E0982}"/>
              </a:ext>
            </a:extLst>
          </p:cNvPr>
          <p:cNvSpPr txBox="1"/>
          <p:nvPr/>
        </p:nvSpPr>
        <p:spPr>
          <a:xfrm flipH="1">
            <a:off x="8430815" y="6252063"/>
            <a:ext cx="1219290" cy="3385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软件架构图</a:t>
            </a:r>
            <a:endParaRPr lang="zh-CN" sz="16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FF68FF-3234-900F-A11E-9AEB3A1D6DFF}"/>
              </a:ext>
            </a:extLst>
          </p:cNvPr>
          <p:cNvSpPr txBox="1"/>
          <p:nvPr/>
        </p:nvSpPr>
        <p:spPr>
          <a:xfrm>
            <a:off x="201069" y="1336134"/>
            <a:ext cx="11938320" cy="10236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b="1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缓存划分：</a:t>
            </a:r>
            <a:r>
              <a:rPr lang="zh-CN" altLang="en-US" sz="14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将共享高速缓存均分为多个大小相等的分区，将不同数量和位置的分区分配给指定处理器，减少争用。</a:t>
            </a:r>
            <a:endParaRPr lang="en-US" altLang="zh-CN" sz="1400" dirty="0">
              <a:solidFill>
                <a:schemeClr val="accent3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动态缓存划分的全局 </a:t>
            </a:r>
            <a:r>
              <a:rPr lang="en-US" altLang="zh-CN" sz="1400" b="1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EDF </a:t>
            </a:r>
            <a:r>
              <a:rPr lang="zh-CN" altLang="en-US" sz="1400" b="1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调度策略：</a:t>
            </a:r>
            <a:r>
              <a:rPr lang="zh-CN" altLang="en-US" sz="14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在有足够的缓存分区和核的前提下总是选择优先级最高</a:t>
            </a:r>
            <a:r>
              <a:rPr lang="en-US" altLang="zh-CN" sz="14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(</a:t>
            </a:r>
            <a:r>
              <a:rPr lang="zh-CN" altLang="en-US" sz="14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绝对截止期最早</a:t>
            </a:r>
            <a:r>
              <a:rPr lang="en-US" altLang="zh-CN" sz="14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)</a:t>
            </a:r>
            <a:r>
              <a:rPr lang="zh-CN" altLang="en-US" sz="14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的任务执行（包括抢占其他低优先级任务所占用的缓存分区和处理器）。缓存分区的数量和位置随任务迁移（任意处理器）而改变。</a:t>
            </a:r>
            <a:endParaRPr lang="en-US" altLang="zh-CN" sz="1400" dirty="0">
              <a:solidFill>
                <a:schemeClr val="accent3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39458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482472E1-C2E9-60AA-7E9B-871DCFA735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94142" y="2002227"/>
            <a:ext cx="6197858" cy="3800498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3F64C720-1653-0756-3FC3-292CD885E79F}"/>
              </a:ext>
            </a:extLst>
          </p:cNvPr>
          <p:cNvSpPr/>
          <p:nvPr/>
        </p:nvSpPr>
        <p:spPr>
          <a:xfrm>
            <a:off x="201069" y="605937"/>
            <a:ext cx="11589034" cy="7873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多核处理器共享缓存争用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导致的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不确定性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会带来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实时性能下降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的问题，传统调度方法与分析无法有效地应对。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设计并实现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支持</a:t>
            </a:r>
            <a:r>
              <a:rPr lang="zh-CN" altLang="en-US" sz="16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动态缓存划分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的全局 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EDF 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调度策略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B5A0784-AC72-E1F9-293F-DD29FAA3463E}"/>
              </a:ext>
            </a:extLst>
          </p:cNvPr>
          <p:cNvSpPr txBox="1"/>
          <p:nvPr/>
        </p:nvSpPr>
        <p:spPr>
          <a:xfrm>
            <a:off x="3296142" y="156846"/>
            <a:ext cx="559971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支持缓存划分的多核实时调度技术的研究与实现</a:t>
            </a:r>
          </a:p>
        </p:txBody>
      </p:sp>
      <p:sp>
        <p:nvSpPr>
          <p:cNvPr id="8" name="文本框 1">
            <a:extLst>
              <a:ext uri="{FF2B5EF4-FFF2-40B4-BE49-F238E27FC236}">
                <a16:creationId xmlns:a16="http://schemas.microsoft.com/office/drawing/2014/main" id="{D0E5C1A0-9104-4DA8-92C4-11A664AE2A9B}"/>
              </a:ext>
            </a:extLst>
          </p:cNvPr>
          <p:cNvSpPr txBox="1"/>
          <p:nvPr/>
        </p:nvSpPr>
        <p:spPr>
          <a:xfrm>
            <a:off x="201069" y="1322721"/>
            <a:ext cx="5987080" cy="550176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基于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Linux+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LITMUS-RT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平台</a:t>
            </a:r>
            <a:endParaRPr lang="en-US" altLang="zh-CN" sz="16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G-EDFCA</a:t>
            </a:r>
            <a:r>
              <a:rPr lang="zh-CN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调度器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：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实现</a:t>
            </a:r>
            <a:r>
              <a:rPr lang="zh-CN" altLang="en-US" sz="14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调度策略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  在有足够的缓存分区和核的前提下总是选择优先级最高</a:t>
            </a:r>
            <a:r>
              <a:rPr lang="en-US" altLang="zh-CN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(</a:t>
            </a:r>
            <a:r>
              <a:rPr lang="zh-CN" altLang="en-US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绝对截止期最早</a:t>
            </a:r>
            <a:r>
              <a:rPr lang="en-US" altLang="zh-CN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)</a:t>
            </a:r>
            <a:r>
              <a:rPr lang="zh-CN" altLang="en-US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的任务执行（包括抢占其他低优先级任务所占用的缓存分区和处理器）。缓存分区的数量和位置随任务迁移（任意处理器）而改变。</a:t>
            </a:r>
            <a:endParaRPr lang="en-US" altLang="zh-CN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  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任务调度管理：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任务队列调度，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PU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资源分配与回收</a:t>
            </a:r>
            <a:endParaRPr lang="en-US" altLang="zh-CN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  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缓存分区管理：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缓存资源分配与回收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  </a:t>
            </a:r>
            <a:r>
              <a:rPr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调度插件接口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：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兼容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LITMUS-RT</a:t>
            </a:r>
            <a:endParaRPr lang="en-US" sz="14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基于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ARM PL310 LbM(Lockdown by Master)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的缓存划分</a:t>
            </a:r>
            <a:endParaRPr lang="en-US" sz="16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      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LbM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无法控制缓存命中发生的位置，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仍存在内核间缓存争用，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在任务完成作业或被抢占时刷新相应缓存分区。</a:t>
            </a:r>
            <a:endParaRPr lang="en-US" altLang="zh-CN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  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频繁刷新会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造成不必要开销，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增加缓存分区与进程映射，</a:t>
            </a:r>
            <a:r>
              <a:rPr lang="zh-CN" altLang="en-US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对未</a:t>
            </a:r>
            <a:endParaRPr lang="en-US" altLang="zh-CN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被抢占的分区取消刷新操作。</a:t>
            </a:r>
            <a:endParaRPr lang="en-US" altLang="zh-CN" sz="14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实时任务集：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实时与非实时状态转换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基于飞凌嵌入式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OKMX6Q-C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：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NXP i.MX6 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系列处理器，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RM Cortex-A9 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架构，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NXP Linux 4.1.15 + LITMUS-RT 2015.1 patch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内核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0" name="文本框 4">
            <a:extLst>
              <a:ext uri="{FF2B5EF4-FFF2-40B4-BE49-F238E27FC236}">
                <a16:creationId xmlns:a16="http://schemas.microsoft.com/office/drawing/2014/main" id="{724CCE9E-0D86-FC90-1C6F-F61F615E0982}"/>
              </a:ext>
            </a:extLst>
          </p:cNvPr>
          <p:cNvSpPr txBox="1"/>
          <p:nvPr/>
        </p:nvSpPr>
        <p:spPr>
          <a:xfrm flipH="1">
            <a:off x="8430815" y="6252063"/>
            <a:ext cx="1219290" cy="3385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软件架构图</a:t>
            </a:r>
            <a:endParaRPr lang="zh-CN" sz="16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8FF68FF-3234-900F-A11E-9AEB3A1D6DFF}"/>
              </a:ext>
            </a:extLst>
          </p:cNvPr>
          <p:cNvSpPr txBox="1"/>
          <p:nvPr/>
        </p:nvSpPr>
        <p:spPr>
          <a:xfrm>
            <a:off x="6095999" y="1142222"/>
            <a:ext cx="6096001" cy="10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400" b="1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缓存划分：</a:t>
            </a:r>
            <a:r>
              <a:rPr lang="zh-CN" altLang="en-US" sz="14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将共享高速缓存均分为多个大小相等的分区，将不同数量和         </a:t>
            </a:r>
            <a:endParaRPr lang="en-US" altLang="zh-CN" sz="1400" dirty="0">
              <a:solidFill>
                <a:schemeClr val="accent3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                      </a:t>
            </a:r>
            <a:r>
              <a:rPr lang="zh-CN" altLang="en-US" sz="1400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位置的分区分配给指定处理器，减少争用。</a:t>
            </a:r>
            <a:endParaRPr lang="en-US" altLang="zh-CN" sz="1400" dirty="0">
              <a:solidFill>
                <a:schemeClr val="accent3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400" dirty="0">
              <a:solidFill>
                <a:schemeClr val="accent3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9827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E340710C-E43B-3009-0DA6-0F1CBA9BCA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49022" y="1924842"/>
            <a:ext cx="6199167" cy="4290660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CB5A0784-AC72-E1F9-293F-DD29FAA3463E}"/>
              </a:ext>
            </a:extLst>
          </p:cNvPr>
          <p:cNvSpPr txBox="1"/>
          <p:nvPr/>
        </p:nvSpPr>
        <p:spPr>
          <a:xfrm>
            <a:off x="2561073" y="177995"/>
            <a:ext cx="6979541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基于国产化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PLC</a:t>
            </a:r>
            <a:r>
              <a:rPr lang="zh-CN" altLang="en-US" sz="20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工艺控制智能化研究的实时操作系统的优化</a:t>
            </a:r>
          </a:p>
        </p:txBody>
      </p:sp>
      <p:sp>
        <p:nvSpPr>
          <p:cNvPr id="10" name="文本框 1">
            <a:extLst>
              <a:ext uri="{FF2B5EF4-FFF2-40B4-BE49-F238E27FC236}">
                <a16:creationId xmlns:a16="http://schemas.microsoft.com/office/drawing/2014/main" id="{C2F16FBE-D9DA-389A-FCA2-29A8069F32B2}"/>
              </a:ext>
            </a:extLst>
          </p:cNvPr>
          <p:cNvSpPr txBox="1"/>
          <p:nvPr/>
        </p:nvSpPr>
        <p:spPr>
          <a:xfrm>
            <a:off x="256326" y="1732628"/>
            <a:ext cx="5395524" cy="49477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基于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Linux+Preempt-RT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实时补丁</a:t>
            </a:r>
            <a:endParaRPr lang="en-US" altLang="zh-CN" sz="16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i="0" kern="100" spc="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基于</a:t>
            </a:r>
            <a:r>
              <a:rPr lang="en-US" altLang="zh-CN" sz="1600" i="0" kern="100" spc="0" dirty="0" err="1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cgroup</a:t>
            </a:r>
            <a:r>
              <a:rPr lang="zh-CN" altLang="en-US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的</a:t>
            </a:r>
            <a:r>
              <a:rPr lang="en-US" altLang="zh-CN" sz="1600" b="1" i="0" kern="100" spc="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CPU</a:t>
            </a:r>
            <a:r>
              <a:rPr lang="zh-CN" altLang="en-US" sz="1600" b="1" i="0" kern="100" spc="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资源隔离：</a:t>
            </a:r>
            <a:r>
              <a:rPr lang="zh-CN" altLang="en-US" sz="14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减少其他干扰</a:t>
            </a:r>
            <a:endParaRPr lang="en-US" altLang="zh-CN" sz="1400" b="1" i="0" kern="100" spc="0" dirty="0"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Helvetica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i="0" kern="100" spc="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基于</a:t>
            </a:r>
            <a:r>
              <a:rPr lang="en-US" altLang="zh-CN" sz="1600" i="0" kern="100" spc="0" dirty="0" err="1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HRTimer</a:t>
            </a:r>
            <a:r>
              <a:rPr lang="zh-CN" altLang="en-US" sz="1600" b="1" i="0" kern="100" spc="0" dirty="0"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高精度定时器</a:t>
            </a:r>
            <a:r>
              <a:rPr lang="zh-CN" altLang="en-US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：</a:t>
            </a:r>
            <a:endParaRPr lang="en-US" altLang="zh-CN" sz="1600" kern="100" dirty="0">
              <a:latin typeface="Times New Roman" panose="02020603050405020304" pitchFamily="18" charset="0"/>
              <a:ea typeface="微软雅黑" panose="020B0503020204020204" pitchFamily="34" charset="-122"/>
              <a:cs typeface="Helvetica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4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      </a:t>
            </a:r>
            <a:r>
              <a:rPr lang="en-US" altLang="zh-CN" sz="1400" b="1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MODE_HARD</a:t>
            </a:r>
            <a:r>
              <a:rPr lang="zh-CN" altLang="en-US" sz="16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：</a:t>
            </a:r>
            <a:r>
              <a:rPr lang="zh-CN" altLang="en-US" sz="1400" kern="1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硬中断中处理定时器回调</a:t>
            </a:r>
            <a:endParaRPr lang="en-US" altLang="zh-CN" sz="1400" kern="1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Helvetica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降低周期性抖动的工具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RT-Bubbles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：</a:t>
            </a:r>
            <a:endParaRPr lang="en-US" altLang="zh-CN" sz="16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  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封装为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内核驱动模块</a:t>
            </a:r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   </a:t>
            </a:r>
            <a:r>
              <a:rPr lang="zh-CN" altLang="en-US" sz="14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在</a:t>
            </a:r>
            <a:r>
              <a:rPr lang="en-US" altLang="zh-CN" sz="14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HRTimer</a:t>
            </a:r>
            <a:r>
              <a:rPr lang="zh-CN" altLang="en-US" sz="1400" b="1" i="0" kern="100" spc="0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硬中断中进行数据</a:t>
            </a:r>
            <a:r>
              <a:rPr lang="zh-CN" altLang="en-US" sz="1400" b="1" kern="1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采样</a:t>
            </a:r>
            <a:r>
              <a:rPr lang="zh-CN" altLang="en-US" sz="1400" b="1" i="0" kern="100" spc="0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（不适合大量计算）</a:t>
            </a:r>
            <a:r>
              <a:rPr lang="zh-CN" altLang="en-US" sz="14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，</a:t>
            </a:r>
            <a:r>
              <a:rPr lang="en-US" altLang="zh-CN" sz="14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</a:t>
            </a: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   </a:t>
            </a:r>
            <a:r>
              <a:rPr lang="zh-CN" altLang="en-US" sz="14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减少上下文切换开销。</a:t>
            </a:r>
            <a:endParaRPr lang="en-US" altLang="zh-CN" sz="1400" b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   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性能监控模块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：监控任务运行时性能数据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   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日志模块：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记录系统运行时事件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   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配置模块：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任务参数配置、模块参数配置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实时任务：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模拟对采样时间要求严格的关键性任务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基于树莓派</a:t>
            </a:r>
            <a:r>
              <a:rPr lang="en-US" altLang="zh-CN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4B+</a:t>
            </a:r>
            <a:r>
              <a:rPr lang="zh-CN" altLang="en-US" sz="1600" kern="100" dirty="0">
                <a:latin typeface="Times New Roman" panose="02020603050405020304" pitchFamily="18" charset="0"/>
                <a:ea typeface="微软雅黑" panose="020B0503020204020204" pitchFamily="34" charset="-122"/>
                <a:cs typeface="Helvetica" panose="020B0604020202020204" pitchFamily="34" charset="0"/>
              </a:rPr>
              <a:t>：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BCM2711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处理器，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Linux raspberrypi 5.15.49-rt47-v8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内核</a:t>
            </a:r>
            <a:endParaRPr lang="zh-CN" altLang="en-US" sz="1600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3" name="文本框 4">
            <a:extLst>
              <a:ext uri="{FF2B5EF4-FFF2-40B4-BE49-F238E27FC236}">
                <a16:creationId xmlns:a16="http://schemas.microsoft.com/office/drawing/2014/main" id="{A59854B8-A6C5-019C-081C-44F9C15AD23B}"/>
              </a:ext>
            </a:extLst>
          </p:cNvPr>
          <p:cNvSpPr txBox="1"/>
          <p:nvPr/>
        </p:nvSpPr>
        <p:spPr>
          <a:xfrm flipH="1">
            <a:off x="8285854" y="6225886"/>
            <a:ext cx="125476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总体框架图</a:t>
            </a:r>
            <a:endParaRPr lang="zh-CN" sz="16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9AB869C-AC44-3FC5-D43B-E63413229E47}"/>
              </a:ext>
            </a:extLst>
          </p:cNvPr>
          <p:cNvSpPr/>
          <p:nvPr/>
        </p:nvSpPr>
        <p:spPr>
          <a:xfrm>
            <a:off x="256326" y="575901"/>
            <a:ext cx="11589034" cy="1156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实时操作系统是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PLC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运行时中最关键的单元之一，但系统中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调度的不确定性（上下文切换等）以及其他干扰（中断等），</a:t>
            </a:r>
            <a:endParaRPr lang="en-US" altLang="zh-CN" sz="1600" b="1" dirty="0"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使任务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周期性抖动过大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导致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实时性能下降并影响控制效果。</a:t>
            </a:r>
            <a:endParaRPr lang="en-US" altLang="zh-CN" sz="1600" b="1" dirty="0"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ea"/>
              </a:rPr>
              <a:t>开发</a:t>
            </a:r>
            <a:r>
              <a:rPr lang="zh-CN" altLang="en-US" sz="16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高确定性的实时操作框架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。</a:t>
            </a:r>
            <a:r>
              <a:rPr lang="zh-CN" altLang="en-US" sz="16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改善周期性抖动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，完善</a:t>
            </a:r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PLC</a:t>
            </a:r>
            <a:r>
              <a: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</a:rPr>
              <a:t>运行时系统、提高实时性可靠性。</a:t>
            </a:r>
            <a:endParaRPr lang="zh-CN" altLang="en-US" sz="16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128675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56</TotalTime>
  <Words>1609</Words>
  <Application>Microsoft Office PowerPoint</Application>
  <PresentationFormat>宽屏</PresentationFormat>
  <Paragraphs>133</Paragraphs>
  <Slides>8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5" baseType="lpstr">
      <vt:lpstr>等线</vt:lpstr>
      <vt:lpstr>等线 Light</vt:lpstr>
      <vt:lpstr>Arial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支持缓存划分的多核实时调度技术的研究与实现</dc:title>
  <dc:creator>王 书墨</dc:creator>
  <cp:lastModifiedBy>王 书墨</cp:lastModifiedBy>
  <cp:revision>72</cp:revision>
  <dcterms:created xsi:type="dcterms:W3CDTF">2023-03-14T06:20:28Z</dcterms:created>
  <dcterms:modified xsi:type="dcterms:W3CDTF">2023-03-16T08:32:31Z</dcterms:modified>
</cp:coreProperties>
</file>